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C651BE" w:rsidP="00C651BE">
      <w:pPr>
        <w:pStyle w:val="a5"/>
      </w:pPr>
      <w:r>
        <w:rPr>
          <w:rFonts w:hint="eastAsia"/>
        </w:rPr>
        <w:t>称号</w:t>
      </w:r>
    </w:p>
    <w:p w:rsidR="00C651BE" w:rsidRDefault="004C76C7">
      <w:r>
        <w:rPr>
          <w:rFonts w:hint="eastAsia"/>
        </w:rPr>
        <w:t>1</w:t>
      </w:r>
      <w:r>
        <w:rPr>
          <w:rFonts w:hint="eastAsia"/>
        </w:rPr>
        <w:t>、</w:t>
      </w:r>
      <w:r w:rsidR="00C651BE">
        <w:rPr>
          <w:rFonts w:hint="eastAsia"/>
        </w:rPr>
        <w:t>称号的作用：</w:t>
      </w:r>
    </w:p>
    <w:p w:rsidR="00C651BE" w:rsidRDefault="00473676">
      <w:r>
        <w:rPr>
          <w:rFonts w:hint="eastAsia"/>
        </w:rPr>
        <w:t>荣誉的显示，属性的加成</w:t>
      </w:r>
      <w:r w:rsidR="00500683">
        <w:rPr>
          <w:rFonts w:hint="eastAsia"/>
        </w:rPr>
        <w:t>，如：比赛</w:t>
      </w:r>
      <w:r w:rsidR="004D2819">
        <w:rPr>
          <w:rFonts w:hint="eastAsia"/>
        </w:rPr>
        <w:t>中</w:t>
      </w:r>
      <w:r w:rsidR="00500683">
        <w:rPr>
          <w:rFonts w:hint="eastAsia"/>
        </w:rPr>
        <w:t>经验</w:t>
      </w:r>
      <w:r w:rsidR="009F36A9">
        <w:rPr>
          <w:rFonts w:hint="eastAsia"/>
        </w:rPr>
        <w:t>、金币</w:t>
      </w:r>
      <w:r w:rsidR="00A10D8F">
        <w:rPr>
          <w:rFonts w:hint="eastAsia"/>
        </w:rPr>
        <w:t>奖励</w:t>
      </w:r>
      <w:r w:rsidR="009F36A9">
        <w:rPr>
          <w:rFonts w:hint="eastAsia"/>
        </w:rPr>
        <w:t>获得</w:t>
      </w:r>
      <w:r w:rsidR="00A22027">
        <w:rPr>
          <w:rFonts w:hint="eastAsia"/>
        </w:rPr>
        <w:t>加成</w:t>
      </w:r>
      <w:r w:rsidR="00AD2204">
        <w:rPr>
          <w:rFonts w:hint="eastAsia"/>
        </w:rPr>
        <w:t>，</w:t>
      </w:r>
      <w:r w:rsidR="00556406">
        <w:rPr>
          <w:rFonts w:hint="eastAsia"/>
        </w:rPr>
        <w:t>车的属性的加成，司机的属性加成</w:t>
      </w:r>
      <w:r w:rsidR="00F06883">
        <w:rPr>
          <w:rFonts w:hint="eastAsia"/>
        </w:rPr>
        <w:t>，展示时获得鲜花时的奖励加成</w:t>
      </w:r>
    </w:p>
    <w:p w:rsidR="00C651BE" w:rsidRDefault="009755A5">
      <w:r>
        <w:rPr>
          <w:rFonts w:hint="eastAsia"/>
        </w:rPr>
        <w:t>2</w:t>
      </w:r>
      <w:r>
        <w:rPr>
          <w:rFonts w:hint="eastAsia"/>
        </w:rPr>
        <w:t>、</w:t>
      </w:r>
      <w:r w:rsidR="00C651BE">
        <w:rPr>
          <w:rFonts w:hint="eastAsia"/>
        </w:rPr>
        <w:t>称号的来源：</w:t>
      </w:r>
    </w:p>
    <w:p w:rsidR="00C30AD9" w:rsidRDefault="00C30AD9">
      <w:r>
        <w:rPr>
          <w:rFonts w:hint="eastAsia"/>
        </w:rPr>
        <w:t>完成任务，</w:t>
      </w:r>
      <w:r w:rsidR="00066654">
        <w:rPr>
          <w:rFonts w:hint="eastAsia"/>
        </w:rPr>
        <w:t>连续</w:t>
      </w:r>
      <w:r>
        <w:rPr>
          <w:rFonts w:hint="eastAsia"/>
        </w:rPr>
        <w:t>比赛</w:t>
      </w:r>
      <w:r w:rsidR="007A73BA">
        <w:rPr>
          <w:rFonts w:hint="eastAsia"/>
        </w:rPr>
        <w:t>，比赛获得的胜利次数</w:t>
      </w:r>
      <w:r w:rsidR="003C1944">
        <w:rPr>
          <w:rFonts w:hint="eastAsia"/>
        </w:rPr>
        <w:t>，</w:t>
      </w:r>
      <w:r w:rsidR="008E3E4D">
        <w:rPr>
          <w:rFonts w:hint="eastAsia"/>
        </w:rPr>
        <w:t>百层塔闯关层数</w:t>
      </w:r>
      <w:r w:rsidR="00D2309F">
        <w:rPr>
          <w:rFonts w:hint="eastAsia"/>
        </w:rPr>
        <w:t>。</w:t>
      </w:r>
    </w:p>
    <w:p w:rsidR="00A065C8" w:rsidRDefault="0036257F">
      <w:r>
        <w:rPr>
          <w:rFonts w:hint="eastAsia"/>
        </w:rPr>
        <w:t>3</w:t>
      </w:r>
      <w:r>
        <w:rPr>
          <w:rFonts w:hint="eastAsia"/>
        </w:rPr>
        <w:t>、</w:t>
      </w:r>
      <w:r w:rsidR="00A065C8">
        <w:rPr>
          <w:rFonts w:hint="eastAsia"/>
        </w:rPr>
        <w:t>称号：</w:t>
      </w:r>
      <w:r w:rsidR="00FE2DFC">
        <w:rPr>
          <w:rFonts w:hint="eastAsia"/>
        </w:rPr>
        <w:t>实习生，</w:t>
      </w:r>
      <w:r w:rsidR="00A065C8">
        <w:rPr>
          <w:rFonts w:hint="eastAsia"/>
        </w:rPr>
        <w:t>新手上路</w:t>
      </w:r>
      <w:r w:rsidR="00FE2DFC">
        <w:rPr>
          <w:rFonts w:hint="eastAsia"/>
        </w:rPr>
        <w:t>，</w:t>
      </w:r>
      <w:r w:rsidR="009F24E2">
        <w:rPr>
          <w:rFonts w:hint="eastAsia"/>
        </w:rPr>
        <w:t>菜鸟一族，</w:t>
      </w:r>
      <w:r w:rsidR="005177E4">
        <w:rPr>
          <w:rFonts w:hint="eastAsia"/>
        </w:rPr>
        <w:t>小有名气</w:t>
      </w:r>
      <w:r w:rsidR="00B24A08">
        <w:rPr>
          <w:rFonts w:hint="eastAsia"/>
        </w:rPr>
        <w:t>，闯关勇士</w:t>
      </w:r>
      <w:r w:rsidR="0010259C">
        <w:rPr>
          <w:rFonts w:hint="eastAsia"/>
        </w:rPr>
        <w:t>，百炼成铁，百炼成钢</w:t>
      </w:r>
      <w:r w:rsidR="00694812">
        <w:rPr>
          <w:rFonts w:hint="eastAsia"/>
        </w:rPr>
        <w:t>，勇士再现</w:t>
      </w:r>
      <w:r w:rsidR="00E75E10">
        <w:t>…</w:t>
      </w:r>
      <w:r w:rsidR="00E75E10">
        <w:rPr>
          <w:rFonts w:hint="eastAsia"/>
        </w:rPr>
        <w:t>..</w:t>
      </w:r>
    </w:p>
    <w:p w:rsidR="00694812" w:rsidRPr="007F4097" w:rsidRDefault="007F4097">
      <w:r>
        <w:rPr>
          <w:rFonts w:hint="eastAsia"/>
        </w:rPr>
        <w:t>4</w:t>
      </w:r>
      <w:r>
        <w:rPr>
          <w:rFonts w:hint="eastAsia"/>
        </w:rPr>
        <w:t>、玩家可以选择使用已经获得的称号</w:t>
      </w:r>
      <w:r w:rsidR="003B061D">
        <w:rPr>
          <w:rFonts w:hint="eastAsia"/>
        </w:rPr>
        <w:t>。</w:t>
      </w:r>
      <w:r w:rsidR="005E75FE">
        <w:rPr>
          <w:rFonts w:hint="eastAsia"/>
        </w:rPr>
        <w:t>不同的称号有不同的作用效果</w:t>
      </w:r>
      <w:r w:rsidR="00196D1C">
        <w:rPr>
          <w:rFonts w:hint="eastAsia"/>
        </w:rPr>
        <w:t>。</w:t>
      </w:r>
      <w:bookmarkStart w:id="0" w:name="_GoBack"/>
      <w:bookmarkEnd w:id="0"/>
    </w:p>
    <w:p w:rsidR="00694812" w:rsidRDefault="00B80ABB">
      <w:r>
        <w:object w:dxaOrig="4560" w:dyaOrig="4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215.25pt" o:ole="">
            <v:imagedata r:id="rId7" o:title=""/>
          </v:shape>
          <o:OLEObject Type="Embed" ProgID="Visio.Drawing.11" ShapeID="_x0000_i1025" DrawAspect="Content" ObjectID="_1436851262" r:id="rId8"/>
        </w:object>
      </w:r>
    </w:p>
    <w:p w:rsidR="00B80ABB" w:rsidRDefault="00B80ABB"/>
    <w:p w:rsidR="00C651BE" w:rsidRDefault="00C651BE"/>
    <w:sectPr w:rsidR="00C651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4B3A" w:rsidRDefault="00B34B3A" w:rsidP="00C651BE">
      <w:r>
        <w:separator/>
      </w:r>
    </w:p>
  </w:endnote>
  <w:endnote w:type="continuationSeparator" w:id="0">
    <w:p w:rsidR="00B34B3A" w:rsidRDefault="00B34B3A" w:rsidP="00C651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4B3A" w:rsidRDefault="00B34B3A" w:rsidP="00C651BE">
      <w:r>
        <w:separator/>
      </w:r>
    </w:p>
  </w:footnote>
  <w:footnote w:type="continuationSeparator" w:id="0">
    <w:p w:rsidR="00B34B3A" w:rsidRDefault="00B34B3A" w:rsidP="00C651B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66C6A"/>
    <w:rsid w:val="00066654"/>
    <w:rsid w:val="000D63ED"/>
    <w:rsid w:val="0010259C"/>
    <w:rsid w:val="00196D1C"/>
    <w:rsid w:val="0036257F"/>
    <w:rsid w:val="003B061D"/>
    <w:rsid w:val="003C1944"/>
    <w:rsid w:val="00473676"/>
    <w:rsid w:val="004C76C7"/>
    <w:rsid w:val="004D2819"/>
    <w:rsid w:val="00500683"/>
    <w:rsid w:val="005177E4"/>
    <w:rsid w:val="00552D44"/>
    <w:rsid w:val="00556406"/>
    <w:rsid w:val="005B202F"/>
    <w:rsid w:val="005E75FE"/>
    <w:rsid w:val="0061527E"/>
    <w:rsid w:val="00666C6A"/>
    <w:rsid w:val="00694812"/>
    <w:rsid w:val="006B2EB3"/>
    <w:rsid w:val="007A73BA"/>
    <w:rsid w:val="007F4097"/>
    <w:rsid w:val="008E3E4D"/>
    <w:rsid w:val="009755A5"/>
    <w:rsid w:val="009F24E2"/>
    <w:rsid w:val="009F36A9"/>
    <w:rsid w:val="00A065C8"/>
    <w:rsid w:val="00A10D8F"/>
    <w:rsid w:val="00A22027"/>
    <w:rsid w:val="00A92111"/>
    <w:rsid w:val="00AD2204"/>
    <w:rsid w:val="00B24A08"/>
    <w:rsid w:val="00B34B3A"/>
    <w:rsid w:val="00B80ABB"/>
    <w:rsid w:val="00C30AD9"/>
    <w:rsid w:val="00C6148E"/>
    <w:rsid w:val="00C651BE"/>
    <w:rsid w:val="00D2309F"/>
    <w:rsid w:val="00E75E10"/>
    <w:rsid w:val="00E83B10"/>
    <w:rsid w:val="00F06883"/>
    <w:rsid w:val="00F120DA"/>
    <w:rsid w:val="00FE2D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651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651B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651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651BE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651B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C651BE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651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651B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651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651BE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651B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C651BE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1</Pages>
  <Words>32</Words>
  <Characters>188</Characters>
  <Application>Microsoft Office Word</Application>
  <DocSecurity>0</DocSecurity>
  <Lines>1</Lines>
  <Paragraphs>1</Paragraphs>
  <ScaleCrop>false</ScaleCrop>
  <Company>Sky123.Org</Company>
  <LinksUpToDate>false</LinksUpToDate>
  <CharactersWithSpaces>2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47</cp:revision>
  <dcterms:created xsi:type="dcterms:W3CDTF">2013-07-25T22:58:00Z</dcterms:created>
  <dcterms:modified xsi:type="dcterms:W3CDTF">2013-08-01T00:34:00Z</dcterms:modified>
</cp:coreProperties>
</file>